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r w:rsidR="00E62A1C" w14:paraId="709FCDB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504D20" w14:textId="3950773D"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7ABB085" w14:textId="5EFB3328" w:rsidR="00E62A1C" w:rsidRDefault="00E62A1C" w:rsidP="00E62A1C">
            <w:pPr>
              <w:snapToGrid w:val="0"/>
              <w:ind w:left="360"/>
            </w:pPr>
            <w:r>
              <w:t>We are OK with this proposal.</w:t>
            </w:r>
          </w:p>
        </w:tc>
      </w:tr>
      <w:tr w:rsidR="00E62A1C" w14:paraId="242C738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714E56" w14:textId="25DC9547" w:rsidR="00E62A1C" w:rsidRDefault="00FB2580"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0D706CC" w14:textId="02B7ACE8" w:rsidR="00E62A1C" w:rsidRDefault="00FB2580" w:rsidP="00E62A1C">
            <w:pPr>
              <w:snapToGrid w:val="0"/>
              <w:ind w:left="360"/>
            </w:pPr>
            <w:r>
              <w:t xml:space="preserve">Disagree. In legacy DCI 0-1/1-1, the HARQ process ID field is fixed to 4 bits. By increasing to 5 bits, the specification and implementation complexity will be increased.  </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r w:rsidR="00E62A1C" w14:paraId="06B9266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4F2009" w14:textId="1625BF6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68CE851" w14:textId="412DBCC5" w:rsidR="00E62A1C" w:rsidRDefault="00E62A1C" w:rsidP="00E62A1C">
            <w:pPr>
              <w:snapToGrid w:val="0"/>
              <w:ind w:left="360"/>
            </w:pPr>
            <w:r>
              <w:t xml:space="preserve">As already outlined in our contribution, we have a preference for option 3. The UEs that are going to be used for operation with NR over NTN will anyway need to have new implementation in order to be able to perform advanced TA calculations based on newly implemented GNSS functionality. </w:t>
            </w:r>
            <w:proofErr w:type="gramStart"/>
            <w:r>
              <w:t>Hence</w:t>
            </w:r>
            <w:proofErr w:type="gramEnd"/>
            <w:r>
              <w:t xml:space="preserve"> we do not see any problems in also having the fallback DCI updated to accommodate the additional HARQ processes. If there is no consensus on option 3, we would rather go for option 4, even that it would impose scheduling restrictions during fallback.</w:t>
            </w:r>
          </w:p>
        </w:tc>
      </w:tr>
      <w:tr w:rsidR="00E62A1C" w14:paraId="5CF2DBF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AE5D55" w14:textId="692B4DD7" w:rsidR="00E62A1C" w:rsidRDefault="00FB2580" w:rsidP="004276D5">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9F067" w14:textId="77777777" w:rsidR="00FB2580" w:rsidRDefault="00FB2580" w:rsidP="004276D5">
            <w:pPr>
              <w:snapToGrid w:val="0"/>
              <w:ind w:left="360"/>
            </w:pPr>
            <w:r>
              <w:t xml:space="preserve">Option 2. </w:t>
            </w:r>
          </w:p>
          <w:p w14:paraId="1C067EE8" w14:textId="77777777" w:rsidR="00E62A1C" w:rsidRDefault="00FB2580" w:rsidP="004276D5">
            <w:pPr>
              <w:snapToGrid w:val="0"/>
              <w:ind w:left="360"/>
              <w:rPr>
                <w:bCs/>
                <w:iCs/>
              </w:rPr>
            </w:pPr>
            <w:r>
              <w:t>Regarding Option 4, n</w:t>
            </w:r>
            <w:r>
              <w:rPr>
                <w:bCs/>
                <w:iCs/>
              </w:rPr>
              <w:t xml:space="preserve">ote that a UE is not always configured to receive DCI formats 0_1/1_1 or 0_2/1_2. If a UE needs to use 32 HARQ processes, then </w:t>
            </w:r>
            <w:r>
              <w:rPr>
                <w:bCs/>
                <w:iCs/>
              </w:rPr>
              <w:lastRenderedPageBreak/>
              <w:t xml:space="preserve">the UE has to be configured to receive non-fallback DCI formats. This increases the blind decoding efforts at UE, which is not preferrable. </w:t>
            </w:r>
          </w:p>
          <w:p w14:paraId="523F2ECA" w14:textId="311BDDA3" w:rsidR="00FB2580" w:rsidRDefault="00FB2580" w:rsidP="004276D5">
            <w:pPr>
              <w:snapToGrid w:val="0"/>
              <w:ind w:left="360"/>
            </w:pPr>
            <w:r>
              <w:t xml:space="preserve">Another possible solution is to introduce a new RNTI to indicate the HARQ process number 16-31. When a new RNTI is used to scramble the DCI CRC bits, then UE knows this is for HARQ process number 16-31. </w:t>
            </w:r>
            <w:r w:rsidR="00BA6C5C">
              <w:t xml:space="preserve">Comparing with other options, this solution does not affect the scheduling flexibility at all. </w:t>
            </w:r>
          </w:p>
        </w:tc>
      </w:tr>
    </w:tbl>
    <w:p w14:paraId="196EEE24" w14:textId="4A892E31" w:rsidR="00CF0639" w:rsidRDefault="00576067"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ListParagraph"/>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lastRenderedPageBreak/>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BTW, we do not agree that HARQ disabling increases DL throughout, the opposite is true.  </w:t>
            </w:r>
          </w:p>
        </w:tc>
      </w:tr>
      <w:tr w:rsidR="00E62A1C" w14:paraId="241AC31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45981F" w14:textId="52BAEA11" w:rsidR="00E62A1C" w:rsidRDefault="00E62A1C" w:rsidP="00EA78A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E98833" w14:textId="335E7FA2" w:rsidR="00E62A1C" w:rsidRDefault="00E62A1C" w:rsidP="00EA78A6">
            <w:pPr>
              <w:snapToGrid w:val="0"/>
            </w:pPr>
            <w:r>
              <w:t xml:space="preserve">We see the main potential for this aspect of disabling the HARQ-ACK feedback in the way that the UE does not need to provide UL transmissions when they are not needed. The situation where this arises is when there is a long RTT (like GEO), where the </w:t>
            </w:r>
            <w:proofErr w:type="spellStart"/>
            <w:r>
              <w:t>gNB</w:t>
            </w:r>
            <w:proofErr w:type="spellEnd"/>
            <w:r>
              <w:t xml:space="preserve"> may schedule DL transmissions for the UE blindly, and for this case the benefit of the UE feedback may be seen as limited. The main purpose of this would be to conserve the UE power by potentially omitting the PUCCH transmissions when they are not needed. However, for cases where the UE is anyway performing transmission of PUCCH, the </w:t>
            </w:r>
            <w:proofErr w:type="spellStart"/>
            <w:r>
              <w:t>gNB</w:t>
            </w:r>
            <w:proofErr w:type="spellEnd"/>
            <w:r>
              <w:t xml:space="preserve"> may still have benefit of the UE transmitting the information, since the physical resources are anyway used. The UE would also need to perform CRC prior to forwarding any packets to higher layers, so the information on successful decoding would be available, and may be provided if resources are assigned/to be used.</w:t>
            </w:r>
          </w:p>
        </w:tc>
      </w:tr>
      <w:tr w:rsidR="00E62A1C" w14:paraId="6A332F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AEA063" w14:textId="747E772D" w:rsidR="00E62A1C" w:rsidRDefault="00FB2580" w:rsidP="00EA78A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54BDB92" w14:textId="69617BC7" w:rsidR="00E62A1C" w:rsidRDefault="00FB2580" w:rsidP="00EA78A6">
            <w:pPr>
              <w:snapToGrid w:val="0"/>
            </w:pPr>
            <w:r>
              <w:rPr>
                <w:rFonts w:hint="eastAsia"/>
              </w:rPr>
              <w:t xml:space="preserve">The intention </w:t>
            </w:r>
            <w:r>
              <w:t>of</w:t>
            </w:r>
            <w:r>
              <w:rPr>
                <w:rFonts w:hint="eastAsia"/>
              </w:rPr>
              <w:t xml:space="preserve"> introducing</w:t>
            </w:r>
            <w:r>
              <w:t xml:space="preserve"> </w:t>
            </w:r>
            <w:proofErr w:type="gramStart"/>
            <w:r>
              <w:rPr>
                <w:rFonts w:eastAsiaTheme="minorEastAsia"/>
                <w:lang w:eastAsia="zh-CN"/>
              </w:rPr>
              <w:t>feedback-disabled</w:t>
            </w:r>
            <w:proofErr w:type="gramEnd"/>
            <w:r>
              <w:rPr>
                <w:rFonts w:eastAsiaTheme="minorEastAsia"/>
                <w:lang w:eastAsia="zh-CN"/>
              </w:rPr>
              <w:t xml:space="preserve"> HARQ process </w:t>
            </w:r>
            <w:r>
              <w:rPr>
                <w:rFonts w:hint="eastAsia"/>
              </w:rPr>
              <w:t xml:space="preserve">is to </w:t>
            </w:r>
            <w:r>
              <w:t>avoid the HARQ stalling issue</w:t>
            </w:r>
            <w:r w:rsidR="00E70D46">
              <w:t xml:space="preserve"> due to large propagation delay in NTN.</w:t>
            </w:r>
            <w:r w:rsidR="00ED5B66">
              <w:t xml:space="preserve"> This could increase the throughput. </w:t>
            </w:r>
            <w:r w:rsidR="00E70D46">
              <w:t xml:space="preserve"> </w:t>
            </w:r>
          </w:p>
        </w:tc>
      </w:tr>
    </w:tbl>
    <w:p w14:paraId="066CE6A6" w14:textId="13C3951E" w:rsidR="00D17DA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ListParagraph"/>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lastRenderedPageBreak/>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ListParagraph"/>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ListParagraph"/>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ListParagraph"/>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ListParagraph"/>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ListParagraph"/>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lastRenderedPageBreak/>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 It also does not have an impact on UE implementation.</w:t>
            </w:r>
          </w:p>
        </w:tc>
      </w:tr>
      <w:tr w:rsidR="00E62A1C" w14:paraId="296DA00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93F8CB" w14:textId="0122C8BF"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7BFEFC" w14:textId="77777777" w:rsidR="00E62A1C" w:rsidRDefault="00E62A1C" w:rsidP="00E62A1C">
            <w:pPr>
              <w:snapToGrid w:val="0"/>
              <w:ind w:left="360"/>
            </w:pPr>
            <w:r>
              <w:t xml:space="preserve">From our point of </w:t>
            </w:r>
            <w:proofErr w:type="gramStart"/>
            <w:r>
              <w:t>view</w:t>
            </w:r>
            <w:proofErr w:type="gramEnd"/>
            <w:r>
              <w:t xml:space="preserve"> it is crucial that the codebook size is deterministic, such that both UE and </w:t>
            </w:r>
            <w:proofErr w:type="spellStart"/>
            <w:r>
              <w:t>gNB</w:t>
            </w:r>
            <w:proofErr w:type="spellEnd"/>
            <w:r>
              <w:t xml:space="preserve"> have a common agreement on the expected codebook size. As we read </w:t>
            </w:r>
            <w:proofErr w:type="gramStart"/>
            <w:r>
              <w:t>the this</w:t>
            </w:r>
            <w:proofErr w:type="gramEnd"/>
            <w:r>
              <w:t xml:space="preserve"> proposal, it is targeted at an optimization which should rather be denoted “codebook dropping”, meaning that in case no feedback enabled processes have feedback, the entire codebook generation is dropped. We think this might cause a substantial problem – especially considering the first FFS, which is something that is not easy to address or solve, as it would potentially cause the UE and </w:t>
            </w:r>
            <w:proofErr w:type="spellStart"/>
            <w:r>
              <w:t>gNB</w:t>
            </w:r>
            <w:proofErr w:type="spellEnd"/>
            <w:r>
              <w:t xml:space="preserve"> to have the wrong understanding of the assignment of multiplexing for the UL transmission – for both UCI on PUCCH (multiplexing with other UCI) and UCI on PUSCH (multiplexing with both data and other UCI). According to our understanding it would be a waste of resources to not convey valuable information if the UE (a) has already generated the information (UE needs to test for CRC before delivering packet to higher layers), and (b) transmission resources may be available (for instance the </w:t>
            </w:r>
            <w:proofErr w:type="spellStart"/>
            <w:r>
              <w:t>gNB</w:t>
            </w:r>
            <w:proofErr w:type="spellEnd"/>
            <w:r>
              <w:t xml:space="preserve"> requesting the UE to provide HARQ feedback multiplexed with PUSCH).</w:t>
            </w:r>
          </w:p>
          <w:p w14:paraId="65F1DAD8" w14:textId="77777777" w:rsidR="00E62A1C" w:rsidRDefault="00E62A1C" w:rsidP="00E62A1C">
            <w:pPr>
              <w:snapToGrid w:val="0"/>
              <w:ind w:left="360"/>
            </w:pPr>
            <w:r>
              <w:t>Alternative proposal 2-1:</w:t>
            </w:r>
          </w:p>
          <w:p w14:paraId="0A6578E3" w14:textId="77777777" w:rsidR="00E62A1C" w:rsidRPr="009F1C10" w:rsidRDefault="00E62A1C" w:rsidP="00E62A1C">
            <w:pPr>
              <w:snapToGrid w:val="0"/>
              <w:ind w:left="360"/>
            </w:pPr>
            <w:r w:rsidRPr="009F1C10">
              <w:t xml:space="preserve">For Type-1 HARQ codebook in NTN, the UE should skip the codebook feedback if only feedback-disabled HARQ processes </w:t>
            </w:r>
            <w:r w:rsidRPr="0059323F">
              <w:t>are</w:t>
            </w:r>
            <w:r w:rsidRPr="009F1C10">
              <w:t xml:space="preserve"> detected and feedback-enabled HARQ processes are </w:t>
            </w:r>
            <w:r w:rsidRPr="0059323F">
              <w:t>not</w:t>
            </w:r>
            <w:r w:rsidRPr="009F1C10">
              <w:t xml:space="preserve"> indicated to be associated with PDSCH occasions</w:t>
            </w:r>
          </w:p>
          <w:p w14:paraId="59BC574A" w14:textId="77777777" w:rsidR="00E62A1C" w:rsidRDefault="00E62A1C" w:rsidP="00E62A1C">
            <w:pPr>
              <w:snapToGrid w:val="0"/>
              <w:spacing w:after="0"/>
              <w:ind w:left="-14"/>
            </w:pPr>
          </w:p>
        </w:tc>
      </w:tr>
      <w:tr w:rsidR="00E62A1C" w14:paraId="57BF819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D1F24" w14:textId="74606399" w:rsidR="00E62A1C" w:rsidRDefault="00E70D46"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D50970C" w14:textId="4A288961" w:rsidR="00E62A1C" w:rsidRDefault="00E70D46" w:rsidP="00E62A1C">
            <w:pPr>
              <w:snapToGrid w:val="0"/>
              <w:ind w:left="360"/>
            </w:pPr>
            <w:r>
              <w:t xml:space="preserve">The principle of Type-1 HARQ codebook is the codebook size depends on the candidate PDSCH receptions and does not depend on DCI decoding. Hence, we think no enhancement/optimization is needed for Type-1 HARQ codebook.  </w:t>
            </w:r>
          </w:p>
        </w:tc>
      </w:tr>
    </w:tbl>
    <w:p w14:paraId="0EB975F1" w14:textId="79C29AF7" w:rsidR="0024005F"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ListParagraph"/>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lastRenderedPageBreak/>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Also, other  enhancements for Type-3 are defined in Rel-17 URLLC, will be applicable in general, and can provide the functionality of the proposal.</w:t>
            </w:r>
          </w:p>
        </w:tc>
      </w:tr>
      <w:tr w:rsidR="00E62A1C" w14:paraId="324FF461"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66D714" w14:textId="20C0635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155C413" w14:textId="0FAF899A" w:rsidR="00E62A1C" w:rsidRDefault="00E62A1C" w:rsidP="00E62A1C">
            <w:pPr>
              <w:snapToGrid w:val="0"/>
              <w:spacing w:after="0"/>
              <w:ind w:left="-14"/>
            </w:pPr>
            <w:r>
              <w:t xml:space="preserve">We are a bit puzzled on the wording of this proposal. What does “skip the feedback” mean here? Should the UE not generate the HARQ-ACK indication, or should the codebook be changed in size whenever a process is being reconfigured (either enabled or disabled)? In our opinion, the Type-3 HARQ codebook should remain constant in size, irrespective of whether or not the amount of HARQ processes with feedback is changed. Hence, we preferring to not touch the Type-3 HARQ codebook at all. After all, the Type-3 HARQ codebook is anyway the least efficient codebook that we </w:t>
            </w:r>
            <w:proofErr w:type="gramStart"/>
            <w:r>
              <w:t>have</w:t>
            </w:r>
            <w:proofErr w:type="gramEnd"/>
            <w:r>
              <w:t xml:space="preserve"> and we see no need to do optimizations here while there are better alternatives for any optimizations.</w:t>
            </w:r>
          </w:p>
        </w:tc>
      </w:tr>
      <w:tr w:rsidR="00E62A1C" w14:paraId="013F816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2993" w14:textId="5867643A" w:rsidR="00E62A1C" w:rsidRDefault="00E62A1C" w:rsidP="00E62A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02CB56" w14:textId="77777777" w:rsidR="00E62A1C" w:rsidRDefault="00E62A1C" w:rsidP="00E62A1C">
            <w:pPr>
              <w:snapToGrid w:val="0"/>
              <w:spacing w:after="0"/>
              <w:ind w:left="-14"/>
            </w:pPr>
          </w:p>
        </w:tc>
      </w:tr>
    </w:tbl>
    <w:p w14:paraId="46824DF3" w14:textId="36A772F8" w:rsidR="00722F8A" w:rsidRPr="00FB2E7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ListParagraph"/>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ListParagraph"/>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 xml:space="preserve">A benefit from the proposal is none or, at best, marginal without any impact to system operation. A specification impact and </w:t>
            </w:r>
            <w:proofErr w:type="spellStart"/>
            <w:r>
              <w:t>gNB</w:t>
            </w:r>
            <w:proofErr w:type="spellEnd"/>
            <w:r>
              <w:t>/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r w:rsidR="00E62A1C" w14:paraId="453E80D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9C07D" w14:textId="5D05E6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10A5A7F" w14:textId="46613446" w:rsidR="00E62A1C" w:rsidRDefault="00E62A1C" w:rsidP="00E62A1C">
            <w:pPr>
              <w:snapToGrid w:val="0"/>
              <w:spacing w:after="0"/>
            </w:pPr>
            <w:r>
              <w:t>We would have a preference for option 1 on this matter.</w:t>
            </w:r>
          </w:p>
        </w:tc>
      </w:tr>
      <w:tr w:rsidR="00E62A1C" w14:paraId="0ACF374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CB0FAA" w14:textId="4DEAF201"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724D368" w14:textId="5BD666D2" w:rsidR="00E62A1C" w:rsidRDefault="00196B03" w:rsidP="00E62A1C">
            <w:pPr>
              <w:snapToGrid w:val="0"/>
              <w:spacing w:after="0"/>
            </w:pPr>
            <w:r>
              <w:t>Do not support. We could support only T-DAI is the count of feedback-enabled processes as it indicates the total number of HARQ feedback bits, which may be useful in some scenario</w:t>
            </w:r>
            <w:r w:rsidR="00ED5B66">
              <w:t>s</w:t>
            </w:r>
            <w:r>
              <w:t xml:space="preserve">. </w:t>
            </w:r>
          </w:p>
        </w:tc>
      </w:tr>
    </w:tbl>
    <w:p w14:paraId="2C743E2D" w14:textId="5DEBA6B0" w:rsidR="00ED54A2"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ListParagraph"/>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ListParagraph"/>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ListParagraph"/>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ListParagraph"/>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ListParagraph"/>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NoSpacing"/>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ListParagraph"/>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ListParagraph"/>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DCM, NEC] proposed to keep the DCI for SPS release and DCI for SCell dormancy (any other DCIs which are included in counting of C-DAI and T-DAI in Rel-16) are included in counting of C-DAI and T-DAI regardless of feedback-enabling/disabling. And for SCell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ListParagraph"/>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lastRenderedPageBreak/>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r w:rsidR="00E62A1C" w14:paraId="00ECB46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EA7D1D" w14:textId="2079154E"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ACE8C65" w14:textId="60332029" w:rsidR="00E62A1C" w:rsidRDefault="00E62A1C" w:rsidP="00E62A1C">
            <w:pPr>
              <w:snapToGrid w:val="0"/>
              <w:spacing w:after="0"/>
            </w:pPr>
            <w:r>
              <w:t>We are OK with the proposal.</w:t>
            </w:r>
          </w:p>
        </w:tc>
      </w:tr>
      <w:tr w:rsidR="00E62A1C" w14:paraId="79B87E6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652A8C" w14:textId="3E76D38E" w:rsidR="00E62A1C" w:rsidRDefault="00196B03" w:rsidP="00B7750B">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B2EDE7E" w14:textId="77777777" w:rsidR="00E62A1C" w:rsidRDefault="00196B03" w:rsidP="00B7750B">
            <w:pPr>
              <w:snapToGrid w:val="0"/>
              <w:spacing w:after="0"/>
            </w:pPr>
            <w:r>
              <w:t xml:space="preserve">We are fine with the proposal. </w:t>
            </w:r>
          </w:p>
          <w:p w14:paraId="0C1E192D" w14:textId="507973C9" w:rsidR="00196B03" w:rsidRDefault="00ED5B66" w:rsidP="00B7750B">
            <w:pPr>
              <w:snapToGrid w:val="0"/>
              <w:spacing w:after="0"/>
            </w:pPr>
            <w:r>
              <w:t xml:space="preserve">It seems only the </w:t>
            </w:r>
            <w:r w:rsidRPr="00ED5B66">
              <w:t xml:space="preserve">SPS </w:t>
            </w:r>
            <w:r w:rsidRPr="00ED5B66">
              <w:rPr>
                <w:rFonts w:eastAsiaTheme="minorEastAsia"/>
                <w:lang w:eastAsia="zh-CN"/>
              </w:rPr>
              <w:t>PDSCH activation/release</w:t>
            </w:r>
            <w:r>
              <w:t xml:space="preserve"> is proposed here. </w:t>
            </w:r>
            <w:r w:rsidR="00196B03">
              <w:t>Could the FL make a proposal on SPS PDSCH transmission?</w:t>
            </w:r>
          </w:p>
        </w:tc>
      </w:tr>
    </w:tbl>
    <w:p w14:paraId="4E91AF37" w14:textId="77777777" w:rsidR="00D57A42" w:rsidRPr="00FB2E73" w:rsidRDefault="00D57A42"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Additional limits on PDCCH construction:</w:t>
      </w:r>
    </w:p>
    <w:p w14:paraId="204B64DD" w14:textId="09095B0E" w:rsidR="00D57A42" w:rsidRDefault="00D57A42" w:rsidP="00D57A42">
      <w:pPr>
        <w:pStyle w:val="ListParagraph"/>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62A1C"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3209F048"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4253BB1F" w:rsidR="00E62A1C" w:rsidRDefault="00E62A1C" w:rsidP="00E62A1C">
            <w:pPr>
              <w:snapToGrid w:val="0"/>
              <w:ind w:left="360"/>
            </w:pPr>
            <w:r>
              <w:t>We do not see a need for optimizing the DCI sizes. The main problem as we see it is that the UE will not in advance be aware of whether the DCI is associated to a feedback enabled or a feedback disabled HARQ process. So, the DCI size should be constant and independent on the HARQ feedback configuration.</w:t>
            </w:r>
          </w:p>
        </w:tc>
      </w:tr>
      <w:tr w:rsidR="00E62A1C" w14:paraId="2309FE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14125A" w14:textId="713D1603" w:rsidR="00E62A1C" w:rsidRDefault="00196B03" w:rsidP="00E62A1C">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510DD62" w14:textId="4CBA3A93" w:rsidR="00E62A1C" w:rsidRDefault="00196B03" w:rsidP="00E62A1C">
            <w:pPr>
              <w:snapToGrid w:val="0"/>
              <w:ind w:left="360"/>
            </w:pPr>
            <w:r>
              <w:t xml:space="preserve">It is unclear to us before UE decodes a DCI, how could UE know this DCI schedules PDSCH with HARQ feedback enabled or disabled? The DCI size depending on whether HARQ feedback is enabled or disabled will increase the blind detection at UE side.  </w:t>
            </w:r>
          </w:p>
        </w:tc>
      </w:tr>
    </w:tbl>
    <w:p w14:paraId="58197E2B" w14:textId="4F0C46DC" w:rsidR="005F2788" w:rsidRPr="00687220"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023DC9" w:rsidP="00B260DA">
      <w:pPr>
        <w:pStyle w:val="ListParagraph"/>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023DC9" w:rsidP="00B260DA">
      <w:pPr>
        <w:pStyle w:val="ListParagraph"/>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023DC9" w:rsidP="00B260DA">
      <w:pPr>
        <w:pStyle w:val="ListParagraph"/>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 xml:space="preserve">Agree for feedback-enabled. Need more discussion on the meaning of </w:t>
            </w:r>
            <w:proofErr w:type="spellStart"/>
            <w:r>
              <w:t>OoO</w:t>
            </w:r>
            <w:proofErr w:type="spellEnd"/>
            <w:r>
              <w:t xml:space="preserve"> for feedback-disabled.</w:t>
            </w:r>
          </w:p>
        </w:tc>
      </w:tr>
      <w:tr w:rsidR="00E62A1C"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213146A5" w:rsidR="00E62A1C" w:rsidRDefault="00E62A1C" w:rsidP="00E62A1C">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A6FE408" w:rsidR="00E62A1C" w:rsidRDefault="00E62A1C" w:rsidP="00E62A1C">
            <w:pPr>
              <w:snapToGrid w:val="0"/>
              <w:ind w:left="360"/>
            </w:pPr>
            <w:r>
              <w:t>We are OK with the proposal.</w:t>
            </w:r>
          </w:p>
        </w:tc>
      </w:tr>
      <w:tr w:rsidR="00E62A1C" w14:paraId="0846835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8A80E1" w14:textId="30F3F06F" w:rsidR="00E62A1C" w:rsidRDefault="00ED5B66"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27EDF39" w14:textId="16765BA6" w:rsidR="00E62A1C" w:rsidRDefault="00ED5B66" w:rsidP="00AB2C16">
            <w:pPr>
              <w:snapToGrid w:val="0"/>
              <w:ind w:left="360"/>
            </w:pPr>
            <w:r>
              <w:t xml:space="preserve">We are fine with the proposal. </w:t>
            </w: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lastRenderedPageBreak/>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2E237202" w:rsidR="00A366B7" w:rsidRDefault="00E62A1C" w:rsidP="00AB2C1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51502D1A" w:rsidR="00A366B7" w:rsidRDefault="00E62A1C" w:rsidP="00AB2C16">
            <w:pPr>
              <w:snapToGrid w:val="0"/>
              <w:ind w:left="360"/>
            </w:pPr>
            <w:r>
              <w:t>OK</w:t>
            </w:r>
          </w:p>
        </w:tc>
      </w:tr>
      <w:tr w:rsidR="008242D2" w14:paraId="2E93FA9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C45BE5" w14:textId="09805822" w:rsidR="008242D2" w:rsidRDefault="008242D2" w:rsidP="00AB2C16">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90637B5" w14:textId="27C48C9B" w:rsidR="008242D2" w:rsidRDefault="008242D2" w:rsidP="00AB2C16">
            <w:pPr>
              <w:snapToGrid w:val="0"/>
              <w:ind w:left="360"/>
            </w:pPr>
            <w:r>
              <w:t>Agree</w:t>
            </w: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023DC9" w:rsidP="00965230">
      <w:pPr>
        <w:spacing w:beforeLines="50" w:before="120" w:after="120"/>
        <w:ind w:leftChars="100" w:left="200"/>
        <w:jc w:val="center"/>
        <w:rPr>
          <w:rFonts w:eastAsiaTheme="minorEastAsia"/>
          <w:lang w:eastAsia="zh-CN"/>
        </w:rPr>
      </w:pPr>
      <w:r>
        <w:rPr>
          <w:noProof/>
        </w:rPr>
        <w:object w:dxaOrig="9649" w:dyaOrig="4813" w14:anchorId="09C5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95pt;height:185.95pt;mso-width-percent:0;mso-height-percent:0;mso-width-percent:0;mso-height-percent:0" o:ole="">
            <v:imagedata r:id="rId12" o:title=""/>
          </v:shape>
          <o:OLEObject Type="Embed" ProgID="Visio.Drawing.15" ShapeID="_x0000_i1025" DrawAspect="Content" ObjectID="_1690636989" r:id="rId13"/>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lastRenderedPageBreak/>
        <w:t>Agreement:</w:t>
      </w:r>
    </w:p>
    <w:p w14:paraId="20CE8D2D" w14:textId="59C81051" w:rsidR="00D35582"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ListParagraph"/>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DengXian" w:hAnsi="Times New Roman"/>
          <w:i/>
          <w:color w:val="000000"/>
          <w:sz w:val="20"/>
          <w:szCs w:val="20"/>
        </w:rPr>
        <w:t xml:space="preserve">L2 is defined as the next uplink symbol with its CP starting </w:t>
      </w:r>
      <w:bookmarkStart w:id="3" w:name="_Hlk45746554"/>
      <w:bookmarkEnd w:id="3"/>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TableGrid"/>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BodyText"/>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543D17D2" w14:textId="4358C22D" w:rsidR="00C45D30" w:rsidRPr="005D2485" w:rsidRDefault="00C45D30" w:rsidP="00C45D30">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lastRenderedPageBreak/>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8242D2" w:rsidRDefault="00FB0A01"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highlight w:val="cyan"/>
          <w:lang w:eastAsia="zh-CN"/>
        </w:rPr>
      </w:pPr>
      <w:r w:rsidRPr="008242D2">
        <w:rPr>
          <w:rFonts w:eastAsiaTheme="minorEastAsia"/>
          <w:highlight w:val="cyan"/>
          <w:lang w:eastAsia="zh-CN"/>
        </w:rPr>
        <w:t xml:space="preserve">DCI based indication: </w:t>
      </w:r>
      <w:r w:rsidR="00C45D30" w:rsidRPr="008242D2">
        <w:rPr>
          <w:rFonts w:eastAsiaTheme="minorEastAsia"/>
          <w:highlight w:val="cyan"/>
          <w:lang w:eastAsia="zh-CN"/>
        </w:rPr>
        <w:t>[Huawei</w:t>
      </w:r>
      <w:r w:rsidR="00216F32" w:rsidRPr="008242D2">
        <w:rPr>
          <w:rFonts w:eastAsiaTheme="minorEastAsia"/>
          <w:highlight w:val="cyan"/>
          <w:lang w:eastAsia="zh-CN"/>
        </w:rPr>
        <w:t>, IDC</w:t>
      </w:r>
      <w:r w:rsidR="00C45D30" w:rsidRPr="008242D2">
        <w:rPr>
          <w:rFonts w:eastAsiaTheme="minorEastAsia"/>
          <w:highlight w:val="cyan"/>
          <w:lang w:eastAsia="zh-CN"/>
        </w:rPr>
        <w:t xml:space="preserve">] prefer to indicate the value via DCI </w:t>
      </w:r>
      <w:r w:rsidR="001C204C" w:rsidRPr="008242D2">
        <w:rPr>
          <w:rFonts w:eastAsiaTheme="minorEastAsia"/>
          <w:highlight w:val="cyan"/>
          <w:lang w:eastAsia="zh-CN"/>
        </w:rPr>
        <w:t>by reinterpreting the idle bits with configuration depending on the orbit parameters.</w:t>
      </w:r>
    </w:p>
    <w:p w14:paraId="010C417C" w14:textId="16378E2E" w:rsidR="00C45D30" w:rsidRPr="00F50429" w:rsidRDefault="00C45D30"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BodyText"/>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E001E6"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654C614"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658850C6" w:rsidR="00E001E6" w:rsidRDefault="00E001E6" w:rsidP="00E001E6">
            <w:pPr>
              <w:snapToGrid w:val="0"/>
              <w:ind w:left="360"/>
            </w:pPr>
            <w:r>
              <w:t xml:space="preserve">We are OK with this proposal. As outlined in our contribution, we find that aggregation factor of 16 should be sufficient for most cases. We do not see a need for the second FFS. The aspect of aggregation is mainly to ensure that </w:t>
            </w:r>
            <w:r>
              <w:lastRenderedPageBreak/>
              <w:t xml:space="preserve">the transmission pipeline for a single UE may be maintained. </w:t>
            </w:r>
            <w:proofErr w:type="gramStart"/>
            <w:r>
              <w:t>So</w:t>
            </w:r>
            <w:proofErr w:type="gramEnd"/>
            <w:r>
              <w:t xml:space="preserve"> it should be indifferent to whether or not the HARQ feedback is disabled.</w:t>
            </w:r>
          </w:p>
        </w:tc>
      </w:tr>
      <w:tr w:rsidR="00E001E6" w14:paraId="2AB187A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08DC29" w14:textId="72EC9E0D" w:rsidR="00E001E6" w:rsidRDefault="00BA6C5C" w:rsidP="007D2022">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1CF2D3BC" w14:textId="67FD9A61" w:rsidR="00E001E6" w:rsidRDefault="00BA6C5C" w:rsidP="007D2022">
            <w:pPr>
              <w:snapToGrid w:val="0"/>
              <w:ind w:left="360"/>
            </w:pPr>
            <w:r>
              <w:t xml:space="preserve">We </w:t>
            </w:r>
            <w:r w:rsidR="008242D2">
              <w:t>support</w:t>
            </w:r>
            <w:r>
              <w:t xml:space="preserve"> the proposal.</w:t>
            </w:r>
          </w:p>
        </w:tc>
      </w:tr>
    </w:tbl>
    <w:p w14:paraId="6D51585A" w14:textId="6CC8C402" w:rsidR="005F2788" w:rsidRPr="005D2485"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for which HARQ-ACK feedback would be even more meaningful but that should also be up to the NW. </w:t>
            </w:r>
          </w:p>
          <w:p w14:paraId="4669634D" w14:textId="0DB13CD7" w:rsidR="00B7750B" w:rsidRDefault="00B7750B" w:rsidP="00B7750B">
            <w:pPr>
              <w:snapToGrid w:val="0"/>
              <w:ind w:left="360"/>
            </w:pPr>
            <w:r>
              <w:t xml:space="preserve"> </w:t>
            </w:r>
          </w:p>
        </w:tc>
      </w:tr>
      <w:tr w:rsidR="00E001E6" w14:paraId="56ABF74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74AB" w14:textId="57BED632" w:rsidR="00E001E6" w:rsidRDefault="00E001E6" w:rsidP="00E001E6">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4A9E68" w14:textId="4F2C1A20" w:rsidR="00E001E6" w:rsidRDefault="00E001E6" w:rsidP="00E001E6">
            <w:pPr>
              <w:snapToGrid w:val="0"/>
            </w:pPr>
            <w:r>
              <w:t>We are OK to take this as a conclusion (as outlined in our contribution)</w:t>
            </w:r>
          </w:p>
        </w:tc>
      </w:tr>
      <w:tr w:rsidR="00E001E6" w14:paraId="48BDA22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B96EA" w14:textId="77777777" w:rsidR="00E001E6" w:rsidRDefault="00E001E6" w:rsidP="00B7750B">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7497942" w14:textId="77777777" w:rsidR="00E001E6" w:rsidRDefault="00E001E6" w:rsidP="00B7750B">
            <w:pPr>
              <w:snapToGrid w:val="0"/>
            </w:pPr>
          </w:p>
        </w:tc>
      </w:tr>
    </w:tbl>
    <w:p w14:paraId="42EA82C9" w14:textId="266D878A" w:rsidR="00C27075" w:rsidRDefault="00C27075" w:rsidP="00697A4A">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lastRenderedPageBreak/>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lastRenderedPageBreak/>
              <w:t xml:space="preserve">If only disabled HARQ processes are transmitted in the </w:t>
            </w:r>
            <w:r w:rsidRPr="00883BF6">
              <w:rPr>
                <w:rFonts w:ascii="Times New Roman" w:hAnsi="Times New Roman"/>
                <w:noProof/>
                <w:position w:val="-12"/>
                <w:sz w:val="20"/>
                <w:szCs w:val="20"/>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r w:rsidRPr="00883BF6">
              <w:t>Baicells</w:t>
            </w:r>
          </w:p>
        </w:tc>
        <w:tc>
          <w:tcPr>
            <w:tcW w:w="8744" w:type="dxa"/>
            <w:vAlign w:val="center"/>
          </w:tcPr>
          <w:p w14:paraId="2B959617" w14:textId="77777777" w:rsidR="00B736ED" w:rsidRPr="00883BF6" w:rsidRDefault="00B736ED" w:rsidP="00C905C1">
            <w:pPr>
              <w:pStyle w:val="ListParagraph"/>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023DC9" w:rsidP="00C905C1">
            <w:pPr>
              <w:snapToGrid w:val="0"/>
              <w:spacing w:after="0"/>
              <w:jc w:val="center"/>
            </w:pPr>
            <w:hyperlink r:id="rId15"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UCCH/PUSCH, the Rel-17 mechanisms are applicable for NTN.</w:t>
            </w:r>
          </w:p>
          <w:p w14:paraId="69FB764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ListParagraph"/>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lastRenderedPageBreak/>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Layer1/Layer2 </w:t>
            </w:r>
            <w:proofErr w:type="spellStart"/>
            <w:r w:rsidRPr="00883BF6">
              <w:rPr>
                <w:rFonts w:ascii="Times New Roman" w:hAnsi="Times New Roman"/>
                <w:iCs/>
                <w:sz w:val="20"/>
                <w:szCs w:val="20"/>
                <w:lang w:eastAsia="zh-CN"/>
              </w:rPr>
              <w:t>signalling</w:t>
            </w:r>
            <w:proofErr w:type="spellEnd"/>
            <w:r w:rsidRPr="00883BF6">
              <w:rPr>
                <w:rFonts w:ascii="Times New Roman" w:hAnsi="Times New Roman"/>
                <w:iCs/>
                <w:sz w:val="20"/>
                <w:szCs w:val="20"/>
                <w:lang w:eastAsia="zh-CN"/>
              </w:rPr>
              <w:t xml:space="preserve"> is used to indicate that only HARQ disabled processes are scheduled in </w:t>
            </w:r>
            <w:proofErr w:type="gram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ListParagraph"/>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fallback DCI formats:</w:t>
            </w:r>
          </w:p>
          <w:p w14:paraId="44F76705"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BodyText"/>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lastRenderedPageBreak/>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lastRenderedPageBreak/>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BodyText"/>
              <w:snapToGrid w:val="0"/>
              <w:spacing w:after="0"/>
              <w:rPr>
                <w:rFonts w:ascii="Times New Roman" w:eastAsia="DengXian" w:hAnsi="Times New Roman"/>
                <w:szCs w:val="20"/>
                <w:lang w:eastAsia="zh-CN"/>
              </w:rPr>
            </w:pPr>
            <w:r w:rsidRPr="00883BF6">
              <w:rPr>
                <w:rFonts w:ascii="Times New Roman" w:hAnsi="Times New Roman"/>
                <w:szCs w:val="20"/>
              </w:rPr>
              <w:t xml:space="preserve">Proposal 3: For Type-2 HARQ codebook, DCI for SPS release and DCI for indicating SCell dormancy should be included in counting of C-DAI and T-DAI. </w:t>
            </w:r>
          </w:p>
          <w:p w14:paraId="39B27F1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4: Type-3 HARQ codebook is not supported in NR-NTN. </w:t>
            </w:r>
          </w:p>
          <w:p w14:paraId="0FC2511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BodyText"/>
              <w:numPr>
                <w:ilvl w:val="0"/>
                <w:numId w:val="38"/>
              </w:numPr>
              <w:overflowPunct/>
              <w:autoSpaceDE/>
              <w:autoSpaceDN/>
              <w:snapToGrid w:val="0"/>
              <w:spacing w:after="0"/>
              <w:textAlignment w:val="auto"/>
              <w:rPr>
                <w:rFonts w:ascii="Times New Roman" w:eastAsia="DengXian" w:hAnsi="Times New Roman"/>
                <w:szCs w:val="20"/>
                <w:lang w:eastAsia="zh-CN"/>
              </w:rPr>
            </w:pPr>
            <w:r w:rsidRPr="00883BF6">
              <w:rPr>
                <w:rFonts w:ascii="Times New Roman" w:eastAsia="DengXian"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DengXian"/>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Hyperlink"/>
                  <w:lang w:eastAsia="zh-TW"/>
                </w:rPr>
                <w:t>Observation 1</w:t>
              </w:r>
              <w:r w:rsidRPr="00883BF6">
                <w:rPr>
                  <w:rFonts w:eastAsiaTheme="minorEastAsia"/>
                  <w:lang w:eastAsia="zh-TW"/>
                </w:rPr>
                <w:tab/>
              </w:r>
              <w:r w:rsidRPr="00883BF6">
                <w:rPr>
                  <w:rStyle w:val="Hyperlink"/>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TOC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Hyperlink"/>
                  <w:sz w:val="20"/>
                  <w:lang w:eastAsia="zh-TW"/>
                </w:rPr>
                <w:t>Proposal 1</w:t>
              </w:r>
              <w:r w:rsidRPr="00883BF6">
                <w:rPr>
                  <w:rFonts w:eastAsiaTheme="minorEastAsia"/>
                  <w:sz w:val="20"/>
                  <w:lang w:eastAsia="zh-TW"/>
                </w:rPr>
                <w:tab/>
              </w:r>
              <w:r w:rsidRPr="00883BF6">
                <w:rPr>
                  <w:rStyle w:val="Hyperlink"/>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023DC9" w:rsidP="00C905C1">
            <w:pPr>
              <w:snapToGrid w:val="0"/>
              <w:spacing w:after="0"/>
              <w:rPr>
                <w:rStyle w:val="Hyperlink"/>
              </w:rPr>
            </w:pPr>
            <w:hyperlink w:anchor="_Toc79066279" w:history="1">
              <w:r w:rsidR="002A5007" w:rsidRPr="00883BF6">
                <w:rPr>
                  <w:rStyle w:val="Hyperlink"/>
                  <w:lang w:eastAsia="zh-TW"/>
                </w:rPr>
                <w:t>Proposal 2</w:t>
              </w:r>
              <w:r w:rsidR="002A5007" w:rsidRPr="00883BF6">
                <w:rPr>
                  <w:rStyle w:val="Hyperlink"/>
                </w:rPr>
                <w:tab/>
              </w:r>
              <w:r w:rsidR="002A5007" w:rsidRPr="00883BF6">
                <w:rPr>
                  <w:rStyle w:val="Hyperlink"/>
                  <w:lang w:eastAsia="zh-TW"/>
                </w:rPr>
                <w:t>UE expects an SPS PDSCH release is transmitted using HARQ processes with feedback enabled.</w:t>
              </w:r>
            </w:hyperlink>
          </w:p>
          <w:p w14:paraId="4EED1D90" w14:textId="77777777" w:rsidR="002A5007" w:rsidRPr="00883BF6" w:rsidRDefault="00023DC9" w:rsidP="00C905C1">
            <w:pPr>
              <w:snapToGrid w:val="0"/>
              <w:spacing w:after="0"/>
              <w:rPr>
                <w:rStyle w:val="Hyperlink"/>
              </w:rPr>
            </w:pPr>
            <w:hyperlink w:anchor="_Toc79066280" w:history="1">
              <w:r w:rsidR="002A5007" w:rsidRPr="00883BF6">
                <w:rPr>
                  <w:rStyle w:val="Hyperlink"/>
                  <w:lang w:eastAsia="zh-TW"/>
                </w:rPr>
                <w:t>Proposal 3</w:t>
              </w:r>
              <w:r w:rsidR="002A5007" w:rsidRPr="00883BF6">
                <w:rPr>
                  <w:rStyle w:val="Hyperlink"/>
                </w:rPr>
                <w:tab/>
              </w:r>
              <w:r w:rsidR="002A5007" w:rsidRPr="00883BF6">
                <w:rPr>
                  <w:rStyle w:val="Hyperlink"/>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023DC9" w:rsidP="00C905C1">
            <w:pPr>
              <w:snapToGrid w:val="0"/>
              <w:spacing w:after="0"/>
              <w:rPr>
                <w:rStyle w:val="Hyperlink"/>
              </w:rPr>
            </w:pPr>
            <w:hyperlink w:anchor="_Toc79066281" w:history="1">
              <w:r w:rsidR="002A5007" w:rsidRPr="00883BF6">
                <w:rPr>
                  <w:rStyle w:val="Hyperlink"/>
                  <w:lang w:eastAsia="zh-TW"/>
                </w:rPr>
                <w:t>Proposal 4</w:t>
              </w:r>
              <w:r w:rsidR="002A5007" w:rsidRPr="00883BF6">
                <w:rPr>
                  <w:rStyle w:val="Hyperlink"/>
                </w:rPr>
                <w:tab/>
              </w:r>
              <w:r w:rsidR="002A5007" w:rsidRPr="00883BF6">
                <w:rPr>
                  <w:rStyle w:val="Hyperlink"/>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023DC9" w:rsidP="00C905C1">
            <w:pPr>
              <w:snapToGrid w:val="0"/>
              <w:spacing w:after="0"/>
              <w:rPr>
                <w:rStyle w:val="Hyperlink"/>
              </w:rPr>
            </w:pPr>
            <w:hyperlink w:anchor="_Toc79066282" w:history="1">
              <w:r w:rsidR="002A5007" w:rsidRPr="00883BF6">
                <w:rPr>
                  <w:rStyle w:val="Hyperlink"/>
                  <w:lang w:eastAsia="zh-TW"/>
                </w:rPr>
                <w:t>Proposal 5</w:t>
              </w:r>
              <w:r w:rsidR="002A5007" w:rsidRPr="00883BF6">
                <w:rPr>
                  <w:rStyle w:val="Hyperlink"/>
                </w:rPr>
                <w:tab/>
              </w:r>
              <w:r w:rsidR="002A5007" w:rsidRPr="00883BF6">
                <w:rPr>
                  <w:rStyle w:val="Hyperlink"/>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023DC9" w:rsidP="00C905C1">
            <w:pPr>
              <w:snapToGrid w:val="0"/>
              <w:spacing w:after="0"/>
              <w:rPr>
                <w:rStyle w:val="Hyperlink"/>
              </w:rPr>
            </w:pPr>
            <w:hyperlink w:anchor="_Toc79066283" w:history="1">
              <w:r w:rsidR="002A5007" w:rsidRPr="00883BF6">
                <w:rPr>
                  <w:rStyle w:val="Hyperlink"/>
                  <w:lang w:eastAsia="zh-TW"/>
                </w:rPr>
                <w:t>Proposal 6</w:t>
              </w:r>
              <w:r w:rsidR="002A5007" w:rsidRPr="00883BF6">
                <w:rPr>
                  <w:rStyle w:val="Hyperlink"/>
                </w:rPr>
                <w:tab/>
              </w:r>
              <w:r w:rsidR="002A5007" w:rsidRPr="00883BF6">
                <w:rPr>
                  <w:rStyle w:val="Hyperlink"/>
                  <w:lang w:eastAsia="zh-TW"/>
                </w:rPr>
                <w:t>For Fallback DCI format (0-0, 1-0), no extension is needed, regarding no need to support more than 16 HARQ processes for initial access.</w:t>
              </w:r>
            </w:hyperlink>
          </w:p>
          <w:p w14:paraId="2CD0463A" w14:textId="0AF521B3" w:rsidR="000311D2" w:rsidRPr="00883BF6" w:rsidRDefault="00023DC9" w:rsidP="00C905C1">
            <w:pPr>
              <w:snapToGrid w:val="0"/>
              <w:spacing w:after="0"/>
            </w:pPr>
            <w:hyperlink w:anchor="_Toc79066284" w:history="1">
              <w:r w:rsidR="002A5007" w:rsidRPr="00883BF6">
                <w:rPr>
                  <w:rStyle w:val="Hyperlink"/>
                  <w:lang w:eastAsia="zh-TW"/>
                </w:rPr>
                <w:t>Proposal 7</w:t>
              </w:r>
              <w:r w:rsidR="002A5007" w:rsidRPr="00883BF6">
                <w:rPr>
                  <w:rStyle w:val="Hyperlink"/>
                </w:rPr>
                <w:tab/>
              </w:r>
              <w:r w:rsidR="002A5007" w:rsidRPr="00883BF6">
                <w:rPr>
                  <w:rStyle w:val="Hyperlink"/>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ListParagraph"/>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ListParagraph"/>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ListParagraph"/>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lastRenderedPageBreak/>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ListParagraph"/>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ListParagraph"/>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lastRenderedPageBreak/>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ListParagraph"/>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PUSCH :</w:t>
            </w:r>
            <w:proofErr w:type="gramEnd"/>
            <w:r w:rsidRPr="00883BF6">
              <w:rPr>
                <w:rFonts w:ascii="Times New Roman" w:hAnsi="Times New Roman"/>
                <w:sz w:val="20"/>
                <w:szCs w:val="20"/>
              </w:rPr>
              <w:t xml:space="preserve">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ListParagraph"/>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gNB cannot distinguish between just proper parameter and too reliable parameter, if the slot aggregation is used. </w:t>
            </w:r>
          </w:p>
          <w:p w14:paraId="3D07D569"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gNB cannot optimally react to some cases, if the slot aggregation is used.</w:t>
            </w:r>
          </w:p>
          <w:p w14:paraId="1F496C6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toward better reliability : possible (reaction for receiving NACK quite consistently)</w:t>
            </w:r>
          </w:p>
          <w:p w14:paraId="5ECFCCC8"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ListParagraph"/>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seems to be )impossible</w:t>
            </w:r>
          </w:p>
          <w:p w14:paraId="7C2FAF6A"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w:t>
            </w:r>
            <w:proofErr w:type="gramStart"/>
            <w:r w:rsidRPr="00883BF6">
              <w:rPr>
                <w:rFonts w:ascii="Times New Roman" w:hAnsi="Times New Roman"/>
                <w:sz w:val="20"/>
                <w:szCs w:val="20"/>
                <w:lang w:eastAsia="ko-KR"/>
              </w:rPr>
              <w:t>PUSCH :</w:t>
            </w:r>
            <w:proofErr w:type="gramEnd"/>
            <w:r w:rsidRPr="00883BF6">
              <w:rPr>
                <w:rFonts w:ascii="Times New Roman" w:hAnsi="Times New Roman"/>
                <w:sz w:val="20"/>
                <w:szCs w:val="20"/>
                <w:lang w:eastAsia="ko-KR"/>
              </w:rPr>
              <w:t xml:space="preserve"> 8 aggregated transmission might be insufficient even if low SE MCS table is applied.</w:t>
            </w:r>
          </w:p>
          <w:p w14:paraId="51410A5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ListParagraph"/>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ListParagraph"/>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lastRenderedPageBreak/>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lastRenderedPageBreak/>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Hyperlink"/>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Hyperlink"/>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Hyperlink"/>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Hyperlink"/>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Hyperlink"/>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Hyperlink"/>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Hyperlink"/>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Hyperlink"/>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Hyperlink"/>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Hyperlink"/>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BodyText"/>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Hyperlink"/>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Hyperlink"/>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Hyperlink"/>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Hyperlink"/>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Do not support 32 HARQ processes with fallback DCI.</w:t>
              </w:r>
            </w:hyperlink>
          </w:p>
          <w:p w14:paraId="708B3DC6"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Hyperlink"/>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Hyperlink"/>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Hyperlink"/>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 xml:space="preserve">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w:t>
              </w:r>
              <w:r w:rsidR="001C2E55" w:rsidRPr="00883BF6">
                <w:rPr>
                  <w:rStyle w:val="Hyperlink"/>
                  <w:rFonts w:ascii="Times New Roman" w:hAnsi="Times New Roman" w:cs="Times New Roman"/>
                  <w:b w:val="0"/>
                  <w:noProof/>
                  <w:sz w:val="20"/>
                  <w:szCs w:val="20"/>
                </w:rPr>
                <w:lastRenderedPageBreak/>
                <w:t>consumption.</w:t>
              </w:r>
            </w:hyperlink>
          </w:p>
          <w:p w14:paraId="41134E21"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Hyperlink"/>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Hyperlink"/>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2171FD72"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Hyperlink"/>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023DC9"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Hyperlink"/>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023DC9" w:rsidP="00C905C1">
            <w:pPr>
              <w:pStyle w:val="TableofFigures"/>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Hyperlink"/>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Config.</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2 HARQ-ACK CB, DCI for SPS release and DCI for SCell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Cell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NoSpacing"/>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lastRenderedPageBreak/>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NoSpacing"/>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lastRenderedPageBreak/>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6"/>
      <w:footerReference w:type="even" r:id="rId17"/>
      <w:footerReference w:type="default" r:id="rId18"/>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FF7BBF" w14:textId="77777777" w:rsidR="00023DC9" w:rsidRDefault="00023DC9">
      <w:pPr>
        <w:spacing w:after="0"/>
      </w:pPr>
      <w:r>
        <w:separator/>
      </w:r>
    </w:p>
  </w:endnote>
  <w:endnote w:type="continuationSeparator" w:id="0">
    <w:p w14:paraId="5441C744" w14:textId="77777777" w:rsidR="00023DC9" w:rsidRDefault="00023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나눔바른고딕">
    <w:altName w:val="Malgun Gothic"/>
    <w:panose1 w:val="020B0604020202020204"/>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2AFF" w:usb1="C000ACFF" w:usb2="00000009" w:usb3="00000000" w:csb0="000001FF" w:csb1="00000000"/>
  </w:font>
  <w:font w:name="Swift">
    <w:altName w:val="Times New Roman"/>
    <w:panose1 w:val="020B0604020202020204"/>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0FBE8" w14:textId="77777777" w:rsidR="00FB2580" w:rsidRDefault="00FB25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FB2580" w:rsidRDefault="00FB25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E5773" w14:textId="543383F8" w:rsidR="00FB2580" w:rsidRDefault="00FB258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9AF3F3" w14:textId="77777777" w:rsidR="00023DC9" w:rsidRDefault="00023DC9">
      <w:pPr>
        <w:spacing w:after="0"/>
      </w:pPr>
      <w:r>
        <w:separator/>
      </w:r>
    </w:p>
  </w:footnote>
  <w:footnote w:type="continuationSeparator" w:id="0">
    <w:p w14:paraId="030BE10D" w14:textId="77777777" w:rsidR="00023DC9" w:rsidRDefault="00023D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E723C" w14:textId="77777777" w:rsidR="00FB2580" w:rsidRDefault="00FB258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4"/>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49"/>
  </w:num>
  <w:num w:numId="12">
    <w:abstractNumId w:val="50"/>
  </w:num>
  <w:num w:numId="13">
    <w:abstractNumId w:val="15"/>
  </w:num>
  <w:num w:numId="14">
    <w:abstractNumId w:val="8"/>
  </w:num>
  <w:num w:numId="15">
    <w:abstractNumId w:val="34"/>
  </w:num>
  <w:num w:numId="16">
    <w:abstractNumId w:val="14"/>
  </w:num>
  <w:num w:numId="17">
    <w:abstractNumId w:val="56"/>
  </w:num>
  <w:num w:numId="18">
    <w:abstractNumId w:val="38"/>
  </w:num>
  <w:num w:numId="19">
    <w:abstractNumId w:val="5"/>
  </w:num>
  <w:num w:numId="20">
    <w:abstractNumId w:val="19"/>
  </w:num>
  <w:num w:numId="21">
    <w:abstractNumId w:val="55"/>
  </w:num>
  <w:num w:numId="22">
    <w:abstractNumId w:val="28"/>
  </w:num>
  <w:num w:numId="23">
    <w:abstractNumId w:val="9"/>
  </w:num>
  <w:num w:numId="24">
    <w:abstractNumId w:val="23"/>
  </w:num>
  <w:num w:numId="25">
    <w:abstractNumId w:val="10"/>
  </w:num>
  <w:num w:numId="26">
    <w:abstractNumId w:val="47"/>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5"/>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3"/>
  </w:num>
  <w:num w:numId="44">
    <w:abstractNumId w:val="51"/>
  </w:num>
  <w:num w:numId="45">
    <w:abstractNumId w:val="52"/>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6"/>
  </w:num>
  <w:num w:numId="54">
    <w:abstractNumId w:val="17"/>
  </w:num>
  <w:num w:numId="55">
    <w:abstractNumId w:val="48"/>
  </w:num>
  <w:num w:numId="56">
    <w:abstractNumId w:val="22"/>
  </w:num>
  <w:num w:numId="57">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3DC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03"/>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43"/>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2C6"/>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2D2"/>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5C"/>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1E6"/>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1C"/>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0D46"/>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B66"/>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580"/>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D:\Documents\3GPP%20documents\RAN1\TSGR1_106-e\Docs\R1-210688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0ED574F-5DD1-476D-8474-F5F616BA0ED2}">
  <ds:schemaRefs>
    <ds:schemaRef ds:uri="http://schemas.openxmlformats.org/officeDocument/2006/bibliography"/>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0</TotalTime>
  <Pages>26</Pages>
  <Words>12552</Words>
  <Characters>71553</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3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Chunxuan Ye</cp:lastModifiedBy>
  <cp:revision>2</cp:revision>
  <cp:lastPrinted>2011-11-09T07:49:00Z</cp:lastPrinted>
  <dcterms:created xsi:type="dcterms:W3CDTF">2021-08-16T23:34:00Z</dcterms:created>
  <dcterms:modified xsi:type="dcterms:W3CDTF">2021-08-16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